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F80C0E" w14:textId="26B2086B" w:rsidR="00D440E5" w:rsidRDefault="00D440E5" w:rsidP="00D440E5">
      <w:pPr>
        <w:pStyle w:val="Title"/>
      </w:pPr>
      <w:r>
        <w:t>Comp 421 – Assignment 1</w:t>
      </w:r>
      <w:bookmarkStart w:id="0" w:name="_GoBack"/>
      <w:bookmarkEnd w:id="0"/>
    </w:p>
    <w:p w14:paraId="5366D1E2" w14:textId="052EC26C" w:rsidR="000F7BCE" w:rsidRDefault="000F7BCE" w:rsidP="00FD1034">
      <w:pPr>
        <w:pStyle w:val="Heading1"/>
      </w:pPr>
      <w:r>
        <w:t>Exercise 1</w:t>
      </w:r>
    </w:p>
    <w:p w14:paraId="0A466C8B" w14:textId="7FE8A9C9" w:rsidR="00BA7D6E" w:rsidRDefault="00BA7D6E" w:rsidP="00BA7D6E">
      <w:r>
        <w:t>1. Attached pdf Ass1Q1.1</w:t>
      </w:r>
    </w:p>
    <w:p w14:paraId="42B082FC" w14:textId="01D91433" w:rsidR="00BA7D6E" w:rsidRPr="00BA7D6E" w:rsidRDefault="00BA7D6E" w:rsidP="00BA7D6E">
      <w:r>
        <w:t>2.</w:t>
      </w:r>
    </w:p>
    <w:p w14:paraId="39AD0002" w14:textId="71082EC9" w:rsidR="00DA4350" w:rsidRPr="00DA4350" w:rsidRDefault="00DA4350" w:rsidP="00DA4350">
      <w:pPr>
        <w:pStyle w:val="ListParagraph"/>
        <w:numPr>
          <w:ilvl w:val="0"/>
          <w:numId w:val="2"/>
        </w:numPr>
      </w:pPr>
      <w:r>
        <w:t>User(</w:t>
      </w:r>
      <w:r w:rsidRPr="00DA4350">
        <w:rPr>
          <w:u w:val="single"/>
        </w:rPr>
        <w:t>id</w:t>
      </w:r>
      <w:r>
        <w:t>,credit_card_number</w:t>
      </w:r>
      <w:r w:rsidR="003B2360">
        <w:t>, type)</w:t>
      </w:r>
    </w:p>
    <w:p w14:paraId="1684E867" w14:textId="7790B54C" w:rsidR="00DA4350" w:rsidRDefault="00DA4350" w:rsidP="00DA4350">
      <w:pPr>
        <w:pStyle w:val="ListParagraph"/>
        <w:numPr>
          <w:ilvl w:val="0"/>
          <w:numId w:val="2"/>
        </w:numPr>
      </w:pPr>
      <w:r>
        <w:t>Member(</w:t>
      </w:r>
      <w:r>
        <w:rPr>
          <w:u w:val="single"/>
        </w:rPr>
        <w:t>user_</w:t>
      </w:r>
      <w:r w:rsidRPr="00DA4350">
        <w:t>id</w:t>
      </w:r>
      <w:r>
        <w:t xml:space="preserve">, </w:t>
      </w:r>
      <w:r>
        <w:t>name, address, email, login_name, password, key_number, entry_date, trip_number, kilometer)</w:t>
      </w:r>
    </w:p>
    <w:p w14:paraId="0637595F" w14:textId="299B7128" w:rsidR="00DA4350" w:rsidRDefault="00DA4350" w:rsidP="00DA4350">
      <w:pPr>
        <w:pStyle w:val="ListParagraph"/>
        <w:numPr>
          <w:ilvl w:val="0"/>
          <w:numId w:val="2"/>
        </w:numPr>
      </w:pPr>
      <w:r>
        <w:t>Casual(</w:t>
      </w:r>
      <w:r>
        <w:rPr>
          <w:u w:val="single"/>
        </w:rPr>
        <w:t>user_</w:t>
      </w:r>
      <w:r w:rsidRPr="00DA4350">
        <w:t>id</w:t>
      </w:r>
      <w:r>
        <w:t xml:space="preserve">, </w:t>
      </w:r>
      <w:r w:rsidRPr="00DA4350">
        <w:t>tmp</w:t>
      </w:r>
      <w:r>
        <w:t>, key)</w:t>
      </w:r>
    </w:p>
    <w:p w14:paraId="4EF4C69D" w14:textId="506608B5" w:rsidR="00DA4350" w:rsidRDefault="00DA4350" w:rsidP="00DA4350">
      <w:pPr>
        <w:pStyle w:val="ListParagraph"/>
        <w:numPr>
          <w:ilvl w:val="0"/>
          <w:numId w:val="2"/>
        </w:numPr>
      </w:pPr>
      <w:r>
        <w:t>Billing_statement(</w:t>
      </w:r>
      <w:r>
        <w:rPr>
          <w:u w:val="single"/>
        </w:rPr>
        <w:t>id</w:t>
      </w:r>
      <w:r>
        <w:t>, total)</w:t>
      </w:r>
    </w:p>
    <w:p w14:paraId="4084A0B8" w14:textId="5C59C15C" w:rsidR="00DA4350" w:rsidRDefault="00DA4350" w:rsidP="00DA4350">
      <w:pPr>
        <w:pStyle w:val="ListParagraph"/>
        <w:numPr>
          <w:ilvl w:val="0"/>
          <w:numId w:val="2"/>
        </w:numPr>
      </w:pPr>
      <w:r>
        <w:t>Bike(</w:t>
      </w:r>
      <w:r>
        <w:softHyphen/>
      </w:r>
      <w:r>
        <w:rPr>
          <w:u w:val="single"/>
        </w:rPr>
        <w:t>id</w:t>
      </w:r>
      <w:r>
        <w:t>, year_built, repair_flag)</w:t>
      </w:r>
    </w:p>
    <w:p w14:paraId="20404312" w14:textId="7C9301DA" w:rsidR="00DA4350" w:rsidRDefault="00DA4350" w:rsidP="00DA4350">
      <w:pPr>
        <w:pStyle w:val="ListParagraph"/>
        <w:numPr>
          <w:ilvl w:val="0"/>
          <w:numId w:val="2"/>
        </w:numPr>
      </w:pPr>
      <w:r>
        <w:t>Trip(</w:t>
      </w:r>
      <w:r>
        <w:rPr>
          <w:u w:val="single"/>
        </w:rPr>
        <w:t>id</w:t>
      </w:r>
      <w:r>
        <w:t>, time_start, time_returned)</w:t>
      </w:r>
    </w:p>
    <w:p w14:paraId="2EBAFFEF" w14:textId="6F2DE497" w:rsidR="00DA4350" w:rsidRDefault="00DA4350" w:rsidP="00DA4350">
      <w:pPr>
        <w:pStyle w:val="ListParagraph"/>
        <w:numPr>
          <w:ilvl w:val="0"/>
          <w:numId w:val="2"/>
        </w:numPr>
      </w:pPr>
      <w:r>
        <w:t>Station(</w:t>
      </w:r>
      <w:r w:rsidRPr="00DA4350">
        <w:rPr>
          <w:u w:val="single"/>
        </w:rPr>
        <w:t>location</w:t>
      </w:r>
      <w:r>
        <w:t>)</w:t>
      </w:r>
    </w:p>
    <w:p w14:paraId="05880C2A" w14:textId="4C61A7A3" w:rsidR="00DA4350" w:rsidRDefault="00DA4350" w:rsidP="00DA4350">
      <w:pPr>
        <w:pStyle w:val="ListParagraph"/>
        <w:numPr>
          <w:ilvl w:val="0"/>
          <w:numId w:val="2"/>
        </w:numPr>
      </w:pPr>
      <w:r>
        <w:t>Bike_dock(</w:t>
      </w:r>
      <w:r>
        <w:rPr>
          <w:u w:val="single"/>
        </w:rPr>
        <w:t>id</w:t>
      </w:r>
      <w:r>
        <w:t>, number, need_repair, locked)</w:t>
      </w:r>
    </w:p>
    <w:p w14:paraId="5215E417" w14:textId="48E6B36B" w:rsidR="00DA4350" w:rsidRDefault="00C436D7" w:rsidP="00DA4350">
      <w:pPr>
        <w:ind w:left="360"/>
      </w:pPr>
      <w:r>
        <w:t>Relationship</w:t>
      </w:r>
    </w:p>
    <w:p w14:paraId="2BA6B291" w14:textId="021ADD15" w:rsidR="00DA4350" w:rsidRDefault="00DA4350" w:rsidP="00DA4350">
      <w:pPr>
        <w:pStyle w:val="ListParagraph"/>
        <w:numPr>
          <w:ilvl w:val="0"/>
          <w:numId w:val="2"/>
        </w:numPr>
      </w:pPr>
      <w:r>
        <w:t>Statement_trip(</w:t>
      </w:r>
      <w:r w:rsidRPr="00DA4350">
        <w:rPr>
          <w:u w:val="single"/>
        </w:rPr>
        <w:t>billing_statement_id</w:t>
      </w:r>
      <w:r>
        <w:t xml:space="preserve">, </w:t>
      </w:r>
      <w:r w:rsidRPr="00DA4350">
        <w:rPr>
          <w:u w:val="single"/>
        </w:rPr>
        <w:t>trip_id</w:t>
      </w:r>
      <w:r>
        <w:t>, price)</w:t>
      </w:r>
    </w:p>
    <w:p w14:paraId="573C221F" w14:textId="1EC3418E" w:rsidR="00DA4350" w:rsidRDefault="00DA4350" w:rsidP="00DA4350">
      <w:pPr>
        <w:pStyle w:val="ListParagraph"/>
        <w:numPr>
          <w:ilvl w:val="0"/>
          <w:numId w:val="2"/>
        </w:numPr>
      </w:pPr>
      <w:r>
        <w:t>Bike_used(</w:t>
      </w:r>
      <w:r w:rsidRPr="00DA4350">
        <w:rPr>
          <w:u w:val="single"/>
        </w:rPr>
        <w:t>trip_id</w:t>
      </w:r>
      <w:r>
        <w:t xml:space="preserve">, </w:t>
      </w:r>
      <w:r w:rsidRPr="00DA4350">
        <w:rPr>
          <w:u w:val="single"/>
        </w:rPr>
        <w:t>bike_id</w:t>
      </w:r>
      <w:r>
        <w:t>)</w:t>
      </w:r>
    </w:p>
    <w:p w14:paraId="6A2B96AD" w14:textId="1462533E" w:rsidR="00DA4350" w:rsidRDefault="00DA4350" w:rsidP="00DA4350">
      <w:pPr>
        <w:pStyle w:val="ListParagraph"/>
        <w:numPr>
          <w:ilvl w:val="0"/>
          <w:numId w:val="2"/>
        </w:numPr>
      </w:pPr>
      <w:r>
        <w:t>Has_one_bike</w:t>
      </w:r>
      <w:r>
        <w:t>(</w:t>
      </w:r>
      <w:r>
        <w:rPr>
          <w:u w:val="single"/>
        </w:rPr>
        <w:t>bike_dock</w:t>
      </w:r>
      <w:r w:rsidRPr="00DA4350">
        <w:rPr>
          <w:u w:val="single"/>
        </w:rPr>
        <w:t>_id</w:t>
      </w:r>
      <w:r>
        <w:t xml:space="preserve">, </w:t>
      </w:r>
      <w:r w:rsidRPr="00DA4350">
        <w:rPr>
          <w:u w:val="single"/>
        </w:rPr>
        <w:t>bike_id</w:t>
      </w:r>
      <w:r>
        <w:t>)</w:t>
      </w:r>
    </w:p>
    <w:p w14:paraId="7D4266C5" w14:textId="31EBB43D" w:rsidR="00DA4350" w:rsidRDefault="00DA4350" w:rsidP="00DA4350">
      <w:pPr>
        <w:pStyle w:val="ListParagraph"/>
        <w:numPr>
          <w:ilvl w:val="0"/>
          <w:numId w:val="2"/>
        </w:numPr>
      </w:pPr>
      <w:r>
        <w:t>Belongs_to_station(</w:t>
      </w:r>
      <w:r w:rsidRPr="00DA4350">
        <w:rPr>
          <w:u w:val="single"/>
        </w:rPr>
        <w:t>bike_dock_id</w:t>
      </w:r>
      <w:r w:rsidRPr="00DA4350">
        <w:t xml:space="preserve">, </w:t>
      </w:r>
      <w:r w:rsidRPr="00DA4350">
        <w:rPr>
          <w:u w:val="single"/>
        </w:rPr>
        <w:t>station_id</w:t>
      </w:r>
      <w:r>
        <w:t>)</w:t>
      </w:r>
    </w:p>
    <w:p w14:paraId="18ECD8BF" w14:textId="22995EB0" w:rsidR="00DA4350" w:rsidRDefault="00DA4350" w:rsidP="00DA4350">
      <w:pPr>
        <w:pStyle w:val="ListParagraph"/>
        <w:numPr>
          <w:ilvl w:val="0"/>
          <w:numId w:val="2"/>
        </w:numPr>
      </w:pPr>
      <w:r>
        <w:t xml:space="preserve">Station_start </w:t>
      </w:r>
      <w:r>
        <w:t>(</w:t>
      </w:r>
      <w:r>
        <w:rPr>
          <w:u w:val="single"/>
        </w:rPr>
        <w:t>trip_</w:t>
      </w:r>
      <w:r w:rsidRPr="00DA4350">
        <w:rPr>
          <w:u w:val="single"/>
        </w:rPr>
        <w:t>id</w:t>
      </w:r>
      <w:r w:rsidRPr="00DA4350">
        <w:t xml:space="preserve">, </w:t>
      </w:r>
      <w:r w:rsidRPr="00DA4350">
        <w:rPr>
          <w:u w:val="single"/>
        </w:rPr>
        <w:t>station_id</w:t>
      </w:r>
      <w:r>
        <w:t>)</w:t>
      </w:r>
    </w:p>
    <w:p w14:paraId="5143DF3E" w14:textId="43A8C155" w:rsidR="00DA4350" w:rsidRDefault="00DA4350" w:rsidP="00DA4350">
      <w:pPr>
        <w:pStyle w:val="ListParagraph"/>
        <w:numPr>
          <w:ilvl w:val="0"/>
          <w:numId w:val="2"/>
        </w:numPr>
      </w:pPr>
      <w:r>
        <w:t xml:space="preserve">Station_returned </w:t>
      </w:r>
      <w:r>
        <w:t>(</w:t>
      </w:r>
      <w:r>
        <w:rPr>
          <w:u w:val="single"/>
        </w:rPr>
        <w:t>trip_</w:t>
      </w:r>
      <w:r w:rsidRPr="00DA4350">
        <w:rPr>
          <w:u w:val="single"/>
        </w:rPr>
        <w:t>id</w:t>
      </w:r>
      <w:r w:rsidRPr="00DA4350">
        <w:t xml:space="preserve">, </w:t>
      </w:r>
      <w:r w:rsidRPr="00DA4350">
        <w:rPr>
          <w:u w:val="single"/>
        </w:rPr>
        <w:t>station_id</w:t>
      </w:r>
      <w:r>
        <w:t>)</w:t>
      </w:r>
    </w:p>
    <w:p w14:paraId="4BBD22C5" w14:textId="0729CA60" w:rsidR="00DA4350" w:rsidRDefault="00DA4350" w:rsidP="00DA4350">
      <w:pPr>
        <w:pStyle w:val="ListParagraph"/>
        <w:numPr>
          <w:ilvl w:val="0"/>
          <w:numId w:val="2"/>
        </w:numPr>
      </w:pPr>
      <w:r>
        <w:t>Current_trip(</w:t>
      </w:r>
      <w:r>
        <w:rPr>
          <w:u w:val="single"/>
        </w:rPr>
        <w:t>user_id</w:t>
      </w:r>
      <w:r>
        <w:t xml:space="preserve">, </w:t>
      </w:r>
      <w:r>
        <w:rPr>
          <w:u w:val="single"/>
        </w:rPr>
        <w:t>trip_id</w:t>
      </w:r>
      <w:r>
        <w:t>)</w:t>
      </w:r>
    </w:p>
    <w:p w14:paraId="0C17C694" w14:textId="345B5C10" w:rsidR="00DA4350" w:rsidRPr="00DA4350" w:rsidRDefault="00DA4350" w:rsidP="00DA4350">
      <w:pPr>
        <w:pStyle w:val="ListParagraph"/>
        <w:numPr>
          <w:ilvl w:val="0"/>
          <w:numId w:val="2"/>
        </w:numPr>
      </w:pPr>
      <w:r>
        <w:t>Belongs_to_member(</w:t>
      </w:r>
      <w:r w:rsidRPr="00DA4350">
        <w:rPr>
          <w:u w:val="single"/>
        </w:rPr>
        <w:t>billing_statement_id</w:t>
      </w:r>
      <w:r>
        <w:rPr>
          <w:u w:val="single"/>
        </w:rPr>
        <w:t xml:space="preserve">, </w:t>
      </w:r>
      <w:r w:rsidRPr="00DA4350">
        <w:rPr>
          <w:u w:val="single"/>
        </w:rPr>
        <w:t>user_id</w:t>
      </w:r>
      <w:r>
        <w:t>)</w:t>
      </w:r>
    </w:p>
    <w:p w14:paraId="6DE555AA" w14:textId="37274E4D" w:rsidR="000F7BCE" w:rsidRPr="000F7BCE" w:rsidRDefault="000F7BCE" w:rsidP="000F7BCE">
      <w:pPr>
        <w:pStyle w:val="Heading1"/>
      </w:pPr>
      <w:r>
        <w:t>Exercise 2</w:t>
      </w:r>
    </w:p>
    <w:p w14:paraId="406B299A" w14:textId="70135BBB" w:rsidR="000F7BCE" w:rsidRDefault="00BA7D6E" w:rsidP="00BA7D6E">
      <w:pPr>
        <w:pStyle w:val="ListParagraph"/>
        <w:numPr>
          <w:ilvl w:val="0"/>
          <w:numId w:val="3"/>
        </w:numPr>
      </w:pPr>
      <w:r>
        <w:t>Attached pdf Ass1Q2</w:t>
      </w:r>
      <w:r>
        <w:t>.1</w:t>
      </w:r>
    </w:p>
    <w:p w14:paraId="0661A29F" w14:textId="0B5D510F" w:rsidR="00BA7D6E" w:rsidRDefault="00BA7D6E" w:rsidP="00BA7D6E">
      <w:pPr>
        <w:pStyle w:val="ListParagraph"/>
        <w:numPr>
          <w:ilvl w:val="0"/>
          <w:numId w:val="3"/>
        </w:numPr>
      </w:pPr>
      <w:r>
        <w:t xml:space="preserve"> </w:t>
      </w:r>
    </w:p>
    <w:p w14:paraId="2656C38F" w14:textId="14AE8352" w:rsidR="00BA7D6E" w:rsidRDefault="005A2967" w:rsidP="00BA7D6E">
      <w:r>
        <w:object w:dxaOrig="7815" w:dyaOrig="705" w14:anchorId="792828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90.75pt;height:35.25pt" o:ole="">
            <v:imagedata r:id="rId7" o:title=""/>
          </v:shape>
          <o:OLEObject Type="Embed" ProgID="Visio.Drawing.15" ShapeID="_x0000_i1037" DrawAspect="Content" ObjectID="_1453577752" r:id="rId8"/>
        </w:object>
      </w:r>
    </w:p>
    <w:p w14:paraId="05F09312" w14:textId="65DA202E" w:rsidR="00BA7D6E" w:rsidRDefault="00BA7D6E" w:rsidP="00BA7D6E">
      <w:r>
        <w:t>We have a one to many relationship, A as one B and B can have multiple A’s</w:t>
      </w:r>
    </w:p>
    <w:p w14:paraId="0F4B97B8" w14:textId="77777777" w:rsidR="00BA7D6E" w:rsidRPr="00BA7D6E" w:rsidRDefault="00BA7D6E" w:rsidP="00BA7D6E"/>
    <w:p w14:paraId="2570EA03" w14:textId="67E1BF15" w:rsidR="00BF07AA" w:rsidRPr="00BA7D6E" w:rsidRDefault="00496957" w:rsidP="00FD1034">
      <w:pPr>
        <w:pStyle w:val="Heading1"/>
        <w:rPr>
          <w:lang w:val="fr-FR"/>
        </w:rPr>
      </w:pPr>
      <w:r w:rsidRPr="00BA7D6E">
        <w:rPr>
          <w:lang w:val="fr-FR"/>
        </w:rPr>
        <w:t>Exercise</w:t>
      </w:r>
      <w:r w:rsidR="00FD1034" w:rsidRPr="00BA7D6E">
        <w:rPr>
          <w:lang w:val="fr-FR"/>
        </w:rPr>
        <w:t xml:space="preserve"> 3</w:t>
      </w:r>
    </w:p>
    <w:p w14:paraId="77CE348D" w14:textId="30507CDB" w:rsidR="00FD1034" w:rsidRPr="00BA7D6E" w:rsidRDefault="00581CF2" w:rsidP="00FD1034">
      <w:pPr>
        <w:pStyle w:val="ListParagraph"/>
        <w:numPr>
          <w:ilvl w:val="0"/>
          <w:numId w:val="1"/>
        </w:numPr>
        <w:rPr>
          <w:lang w:val="fr-FR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pid</m:t>
            </m:r>
          </m:sub>
        </m:sSub>
        <m:r>
          <w:rPr>
            <w:rFonts w:ascii="Cambria Math" w:hAnsi="Cambria Math"/>
            <w:lang w:val="fr-FR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de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d</m:t>
                </m:r>
              </m:sub>
            </m:sSub>
            <m:r>
              <w:rPr>
                <w:rFonts w:ascii="Cambria Math" w:hAnsi="Cambria Math"/>
                <w:lang w:val="fr-FR"/>
              </w:rPr>
              <m:t>=</m:t>
            </m:r>
            <m: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  <w:lang w:val="fr-FR"/>
              </w:rPr>
              <m:t>2∧</m:t>
            </m:r>
            <m:r>
              <w:rPr>
                <w:rFonts w:ascii="Cambria Math" w:hAnsi="Cambria Math"/>
              </w:rPr>
              <m:t>star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date</m:t>
                </m:r>
              </m:sub>
            </m:sSub>
            <m:r>
              <w:rPr>
                <w:rFonts w:ascii="Cambria Math" w:hAnsi="Cambria Math"/>
                <w:lang w:val="fr-FR"/>
              </w:rPr>
              <m:t>=2014</m:t>
            </m:r>
          </m:sub>
        </m:sSub>
        <m:r>
          <w:rPr>
            <w:rFonts w:ascii="Cambria Math" w:hAnsi="Cambria Math"/>
            <w:lang w:val="fr-FR"/>
          </w:rPr>
          <m:t>(</m:t>
        </m:r>
        <m:r>
          <w:rPr>
            <w:rFonts w:ascii="Cambria Math" w:hAnsi="Cambria Math"/>
          </w:rPr>
          <m:t>Project</m:t>
        </m:r>
        <m:r>
          <w:rPr>
            <w:rFonts w:ascii="Cambria Math" w:hAnsi="Cambria Math"/>
            <w:lang w:val="fr-FR"/>
          </w:rPr>
          <m:t>))</m:t>
        </m:r>
      </m:oMath>
    </w:p>
    <w:p w14:paraId="3CC2FFA8" w14:textId="77777777" w:rsidR="00581CF2" w:rsidRPr="009174F1" w:rsidRDefault="009174F1" w:rsidP="00FD1034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Project</m:t>
            </m:r>
            <m:r>
              <w:rPr>
                <w:rFonts w:ascii="Cambria Math" w:hAnsi="Cambria Math"/>
                <w:lang w:val="fr-FR"/>
              </w:rPr>
              <m:t>.</m:t>
            </m:r>
            <m:r>
              <w:rPr>
                <w:rFonts w:ascii="Cambria Math" w:hAnsi="Cambria Math"/>
              </w:rPr>
              <m:t>p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Evaluation.grade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=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execlen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Project</m:t>
                </m:r>
                <m:r>
                  <w:rPr>
                    <w:rFonts w:ascii="Cambria Math" w:hAnsi="Cambria Math"/>
                  </w:rPr>
                  <m:t>⋈</m:t>
                </m:r>
                <m:r>
                  <w:rPr>
                    <w:rFonts w:ascii="Cambria Math" w:hAnsi="Cambria Math"/>
                  </w:rPr>
                  <m:t>Evaluation</m:t>
                </m:r>
              </m:e>
            </m:d>
          </m:e>
        </m:d>
      </m:oMath>
    </w:p>
    <w:p w14:paraId="1FD6A261" w14:textId="77777777" w:rsidR="009174F1" w:rsidRPr="009174F1" w:rsidRDefault="009174F1" w:rsidP="009174F1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Employee</m:t>
            </m:r>
            <m:r>
              <w:rPr>
                <w:rFonts w:ascii="Cambria Math" w:hAnsi="Cambria Math"/>
              </w:rPr>
              <m:t>.</m:t>
            </m:r>
            <m:r>
              <w:rPr>
                <w:rFonts w:ascii="Cambria Math" w:hAnsi="Cambria Math"/>
              </w:rPr>
              <m:t>enam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Departement.</m:t>
                </m:r>
                <m:r>
                  <w:rPr>
                    <w:rFonts w:ascii="Cambria Math" w:hAnsi="Cambria Math"/>
                  </w:rPr>
                  <m:t>depid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=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D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Departement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mployee.</m:t>
                    </m:r>
                    <m:r>
                      <w:rPr>
                        <w:rFonts w:ascii="Cambria Math" w:hAnsi="Cambria Math"/>
                      </w:rPr>
                      <m:t>eid</m:t>
                    </m:r>
                    <m:r>
                      <w:rPr>
                        <w:rFonts w:ascii="Cambria Math" w:hAnsi="Cambria Math"/>
                      </w:rPr>
                      <m:t>=Departement.</m:t>
                    </m:r>
                    <m:r>
                      <w:rPr>
                        <w:rFonts w:ascii="Cambria Math" w:hAnsi="Cambria Math"/>
                      </w:rPr>
                      <m:t>manager</m:t>
                    </m:r>
                  </m:sub>
                </m:sSub>
                <m:r>
                  <w:rPr>
                    <w:rFonts w:ascii="Cambria Math" w:hAnsi="Cambria Math"/>
                  </w:rPr>
                  <m:t>Employee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e>
        </m:d>
      </m:oMath>
    </w:p>
    <w:p w14:paraId="08202E9F" w14:textId="2844F4EE" w:rsidR="009174F1" w:rsidRPr="00C70AD1" w:rsidRDefault="009174F1" w:rsidP="00FD1034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Employee</m:t>
            </m:r>
            <m:r>
              <w:rPr>
                <w:rFonts w:ascii="Cambria Math" w:hAnsi="Cambria Math"/>
              </w:rPr>
              <m:t>.</m:t>
            </m:r>
            <m:r>
              <w:rPr>
                <w:rFonts w:ascii="Cambria Math" w:hAnsi="Cambria Math"/>
              </w:rPr>
              <m:t>e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Evaluation.</m:t>
                </m:r>
                <m:r>
                  <w:rPr>
                    <w:rFonts w:ascii="Cambria Math" w:hAnsi="Cambria Math"/>
                  </w:rPr>
                  <m:t>pid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=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P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Employee</m:t>
                </m:r>
                <m:r>
                  <w:rPr>
                    <w:rFonts w:ascii="Cambria Math" w:hAnsi="Cambria Math"/>
                  </w:rPr>
                  <m:t>⋈</m:t>
                </m:r>
                <m:r>
                  <w:rPr>
                    <w:rFonts w:ascii="Cambria Math" w:hAnsi="Cambria Math"/>
                  </w:rPr>
                  <m:t>Evaluation</m:t>
                </m:r>
              </m:e>
            </m:d>
            <m:r>
              <w:rPr>
                <w:rFonts w:ascii="Cambria Math" w:hAnsi="Cambria Math"/>
              </w:rPr>
              <m:t>∩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Evaluation.pid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=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P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Employee⋈Evaluation</m:t>
                </m:r>
              </m:e>
            </m:d>
          </m:e>
        </m:d>
      </m:oMath>
    </w:p>
    <w:p w14:paraId="55A932E5" w14:textId="48D1CBFB" w:rsidR="00C70AD1" w:rsidRPr="009174F1" w:rsidRDefault="00C70AD1" w:rsidP="00C70AD1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Evaluation</m:t>
            </m:r>
            <m:r>
              <w:rPr>
                <w:rFonts w:ascii="Cambria Math" w:hAnsi="Cambria Math"/>
              </w:rPr>
              <m:t>.p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valuation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⋈</m:t>
                </m:r>
              </m:e>
              <m:sub>
                <m:r>
                  <w:rPr>
                    <w:rFonts w:ascii="Cambria Math" w:hAnsi="Cambria Math"/>
                  </w:rPr>
                  <m:t>Evaluation</m:t>
                </m:r>
                <m:r>
                  <w:rPr>
                    <w:rFonts w:ascii="Cambria Math" w:hAnsi="Cambria Math"/>
                  </w:rPr>
                  <m:t>.</m:t>
                </m:r>
                <m:r>
                  <w:rPr>
                    <w:rFonts w:ascii="Cambria Math" w:hAnsi="Cambria Math"/>
                  </w:rPr>
                  <m:t>e_</m:t>
                </m:r>
                <m:r>
                  <w:rPr>
                    <w:rFonts w:ascii="Cambria Math" w:hAnsi="Cambria Math"/>
                  </w:rPr>
                  <m:t>id=Departement.manager</m:t>
                </m:r>
              </m:sub>
            </m:sSub>
            <m:r>
              <w:rPr>
                <w:rFonts w:ascii="Cambria Math" w:hAnsi="Cambria Math"/>
              </w:rPr>
              <m:t>Departement</m:t>
            </m:r>
          </m:e>
        </m:d>
      </m:oMath>
    </w:p>
    <w:p w14:paraId="571270AE" w14:textId="28AB04C0" w:rsidR="00C70AD1" w:rsidRPr="00FB021C" w:rsidRDefault="005D2D3D" w:rsidP="00FD1034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Evaluation.p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Departement.dep</m:t>
                </m:r>
                <m:r>
                  <w:rPr>
                    <w:rFonts w:ascii="Cambria Math" w:hAnsi="Cambria Math"/>
                  </w:rPr>
                  <m:t>_</m:t>
                </m:r>
                <m:r>
                  <w:rPr>
                    <w:rFonts w:ascii="Cambria Math" w:hAnsi="Cambria Math"/>
                  </w:rPr>
                  <m:t>id=Project.dep</m:t>
                </m:r>
                <m:r>
                  <w:rPr>
                    <w:rFonts w:ascii="Cambria Math" w:hAnsi="Cambria Math"/>
                  </w:rPr>
                  <m:t>_</m:t>
                </m:r>
                <m:r>
                  <w:rPr>
                    <w:rFonts w:ascii="Cambria Math" w:hAnsi="Cambria Math"/>
                  </w:rPr>
                  <m:t>id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Project </m:t>
                </m:r>
                <m:r>
                  <w:rPr>
                    <w:rFonts w:ascii="Cambria Math" w:hAnsi="Cambria Math"/>
                  </w:rPr>
                  <m:t>⋈Evaluation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⋈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Evaluation.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d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=Departement.manager</m:t>
                    </m:r>
                  </m:sub>
                </m:sSub>
                <m:r>
                  <w:rPr>
                    <w:rFonts w:ascii="Cambria Math" w:hAnsi="Cambria Math"/>
                  </w:rPr>
                  <m:t>Departement</m:t>
                </m:r>
              </m:e>
            </m:d>
          </m:e>
        </m:d>
      </m:oMath>
    </w:p>
    <w:p w14:paraId="797995DB" w14:textId="22A0ABD3" w:rsidR="00FB021C" w:rsidRPr="00F20D3E" w:rsidRDefault="00FB021C" w:rsidP="00FB021C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Project</m:t>
            </m:r>
            <m:r>
              <w:rPr>
                <w:rFonts w:ascii="Cambria Math" w:hAnsi="Cambria Math"/>
              </w:rPr>
              <m:t>.</m:t>
            </m:r>
            <m:r>
              <w:rPr>
                <w:rFonts w:ascii="Cambria Math" w:hAnsi="Cambria Math"/>
              </w:rPr>
              <m:t>pid</m:t>
            </m:r>
            <m:r>
              <w:rPr>
                <w:rFonts w:ascii="Cambria Math" w:hAnsi="Cambria Math"/>
              </w:rPr>
              <m:t xml:space="preserve">, </m:t>
            </m:r>
            <m:r>
              <w:rPr>
                <w:rFonts w:ascii="Cambria Math" w:hAnsi="Cambria Math"/>
              </w:rPr>
              <m:t>Project</m:t>
            </m:r>
            <m:r>
              <w:rPr>
                <w:rFonts w:ascii="Cambria Math" w:hAnsi="Cambria Math"/>
              </w:rPr>
              <m:t>.star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year</m:t>
                </m:r>
              </m:sub>
            </m:sSub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Evaluation.grade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=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  <m:r>
              <w:rPr>
                <w:rFonts w:ascii="Cambria Math" w:hAnsi="Cambria Math"/>
              </w:rPr>
              <m:t>execle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roject⋈Evaluation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Evaluation.grade!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=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  <m:r>
              <w:rPr>
                <w:rFonts w:ascii="Cambria Math" w:hAnsi="Cambria Math"/>
              </w:rPr>
              <m:t>execlen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roject⋈Evaluation</m:t>
            </m:r>
          </m:e>
        </m:d>
        <m:r>
          <w:rPr>
            <w:rFonts w:ascii="Cambria Math" w:hAnsi="Cambria Math"/>
          </w:rPr>
          <m:t>)</m:t>
        </m:r>
      </m:oMath>
    </w:p>
    <w:p w14:paraId="6595BBB7" w14:textId="37B07148" w:rsidR="00583243" w:rsidRPr="00FD1034" w:rsidRDefault="00F20D3E" w:rsidP="00583243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Evaluation.p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E1.pid!=E2.pid∧E1.date!=E2.date∧E1.pid=E2.pid</m:t>
                </m:r>
              </m:sub>
            </m:sSub>
            <m:r>
              <w:rPr>
                <w:rFonts w:ascii="Cambria Math" w:hAnsi="Cambria Math"/>
              </w:rPr>
              <m:t>(ρ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E1, Evaluation</m:t>
                </m:r>
              </m:e>
            </m:d>
            <m:r>
              <w:rPr>
                <w:rFonts w:ascii="Cambria Math" w:hAnsi="Cambria Math"/>
              </w:rPr>
              <m:t>×ρ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E2, Evaluation</m:t>
                </m:r>
              </m:e>
            </m:d>
          </m:e>
        </m:d>
      </m:oMath>
    </w:p>
    <w:sectPr w:rsidR="00583243" w:rsidRPr="00FD1034" w:rsidSect="00C70AD1">
      <w:headerReference w:type="default" r:id="rId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17D04E" w14:textId="77777777" w:rsidR="00C70AD1" w:rsidRDefault="00C70AD1" w:rsidP="00C70AD1">
      <w:pPr>
        <w:spacing w:after="0" w:line="240" w:lineRule="auto"/>
      </w:pPr>
      <w:r>
        <w:separator/>
      </w:r>
    </w:p>
  </w:endnote>
  <w:endnote w:type="continuationSeparator" w:id="0">
    <w:p w14:paraId="777ABE8A" w14:textId="77777777" w:rsidR="00C70AD1" w:rsidRDefault="00C70AD1" w:rsidP="00C70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2F844B" w14:textId="77777777" w:rsidR="00C70AD1" w:rsidRDefault="00C70AD1" w:rsidP="00C70AD1">
      <w:pPr>
        <w:spacing w:after="0" w:line="240" w:lineRule="auto"/>
      </w:pPr>
      <w:r>
        <w:separator/>
      </w:r>
    </w:p>
  </w:footnote>
  <w:footnote w:type="continuationSeparator" w:id="0">
    <w:p w14:paraId="3368516E" w14:textId="77777777" w:rsidR="00C70AD1" w:rsidRDefault="00C70AD1" w:rsidP="00C70A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5DAE23" w14:textId="586CC35C" w:rsidR="00D440E5" w:rsidRDefault="00D440E5">
    <w:pPr>
      <w:pStyle w:val="Header"/>
    </w:pPr>
    <w:r>
      <w:t>Timothee Guerin</w:t>
    </w:r>
  </w:p>
  <w:p w14:paraId="5F8F7CE2" w14:textId="503F143B" w:rsidR="00D440E5" w:rsidRDefault="00D440E5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68237E"/>
    <w:multiLevelType w:val="hybridMultilevel"/>
    <w:tmpl w:val="10C816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C1328D8"/>
    <w:multiLevelType w:val="hybridMultilevel"/>
    <w:tmpl w:val="018469CC"/>
    <w:lvl w:ilvl="0" w:tplc="27E251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DA153CE"/>
    <w:multiLevelType w:val="hybridMultilevel"/>
    <w:tmpl w:val="F4C6FB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1034"/>
    <w:rsid w:val="000059DA"/>
    <w:rsid w:val="000A45E8"/>
    <w:rsid w:val="000F7BCE"/>
    <w:rsid w:val="00384409"/>
    <w:rsid w:val="003B2360"/>
    <w:rsid w:val="00425B82"/>
    <w:rsid w:val="00495CA5"/>
    <w:rsid w:val="00496957"/>
    <w:rsid w:val="00581CF2"/>
    <w:rsid w:val="00583243"/>
    <w:rsid w:val="005A2967"/>
    <w:rsid w:val="005A6E5A"/>
    <w:rsid w:val="005D2D3D"/>
    <w:rsid w:val="009174F1"/>
    <w:rsid w:val="00961820"/>
    <w:rsid w:val="00BA7D6E"/>
    <w:rsid w:val="00BF07AA"/>
    <w:rsid w:val="00C436D7"/>
    <w:rsid w:val="00C70AD1"/>
    <w:rsid w:val="00D440E5"/>
    <w:rsid w:val="00DA4350"/>
    <w:rsid w:val="00F20D3E"/>
    <w:rsid w:val="00F53ACA"/>
    <w:rsid w:val="00FB021C"/>
    <w:rsid w:val="00FB6A82"/>
    <w:rsid w:val="00FD1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5F2E8F"/>
  <w15:chartTrackingRefBased/>
  <w15:docId w15:val="{8A8D053B-3633-4C24-8B5C-883E758C1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D10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D10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FD103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D1034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C70A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70AD1"/>
  </w:style>
  <w:style w:type="paragraph" w:styleId="Footer">
    <w:name w:val="footer"/>
    <w:basedOn w:val="Normal"/>
    <w:link w:val="FooterChar"/>
    <w:uiPriority w:val="99"/>
    <w:unhideWhenUsed/>
    <w:rsid w:val="00C70A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70AD1"/>
  </w:style>
  <w:style w:type="paragraph" w:styleId="Title">
    <w:name w:val="Title"/>
    <w:basedOn w:val="Normal"/>
    <w:next w:val="Normal"/>
    <w:link w:val="TitleChar"/>
    <w:uiPriority w:val="10"/>
    <w:qFormat/>
    <w:rsid w:val="00D440E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440E5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2</Pages>
  <Words>341</Words>
  <Characters>1946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16</cp:revision>
  <dcterms:created xsi:type="dcterms:W3CDTF">2014-02-10T17:23:00Z</dcterms:created>
  <dcterms:modified xsi:type="dcterms:W3CDTF">2014-02-11T03:49:00Z</dcterms:modified>
</cp:coreProperties>
</file>